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144579"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144580"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my_</w:t>
      </w:r>
      <w:r w:rsidR="00173357">
        <w:t>s</w:t>
      </w:r>
      <w:bookmarkStart w:id="1" w:name="_GoBack"/>
      <w:bookmarkEnd w:id="1"/>
      <w:r w:rsidR="00173357">
        <w:t>ettings</w:t>
      </w:r>
      <w:r>
        <w:t>”:{</w:t>
      </w:r>
    </w:p>
    <w:p w:rsidR="00245A28" w:rsidRDefault="00245A28" w:rsidP="00173357">
      <w:pPr>
        <w:ind w:left="420" w:firstLine="420"/>
      </w:pPr>
      <w:r>
        <w:rPr>
          <w:rFonts w:hint="eastAsia"/>
        </w:rPr>
        <w:t xml:space="preserve">   </w:t>
      </w:r>
      <w:r>
        <w:t xml:space="preserve">     </w:t>
      </w:r>
      <w:r>
        <w:t xml:space="preserve">“question_notify”: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144581"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144582"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144583"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144584"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144585"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40144586"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40144587"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40144588"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2"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2"/>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lastRenderedPageBreak/>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40144589"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40144590"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3" w:name="OLE_LINK1"/>
      <w:r w:rsidR="008401D2" w:rsidRPr="00180923">
        <w:t>api_1.0_</w:t>
      </w:r>
      <w:r w:rsidR="00445AFB" w:rsidRPr="00445AFB">
        <w:t>officialAccount</w:t>
      </w:r>
      <w:r w:rsidR="008401D2" w:rsidRPr="00180923">
        <w:t>_</w:t>
      </w:r>
      <w:r w:rsidR="00445AFB">
        <w:t>follow</w:t>
      </w:r>
      <w:r w:rsidR="008401D2" w:rsidRPr="00180923">
        <w:t>.do</w:t>
      </w:r>
      <w:bookmarkEnd w:id="3"/>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40144591"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lastRenderedPageBreak/>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40144592"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40144593"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40144594"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4" w:name="OLE_LINK2"/>
      <w:r>
        <w:t>http://service-test.samchat.com</w:t>
      </w:r>
      <w:r w:rsidR="00DF2FC4" w:rsidRPr="00DF2FC4">
        <w:rPr>
          <w:rFonts w:ascii="Consolas" w:hAnsi="Consolas" w:cs="Consolas"/>
          <w:iCs/>
          <w:kern w:val="0"/>
          <w:sz w:val="20"/>
          <w:szCs w:val="20"/>
        </w:rPr>
        <w:t>/api_1.0_common_sendInviteMsg.do</w:t>
      </w:r>
    </w:p>
    <w:bookmarkEnd w:id="4"/>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40144595"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5"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5"/>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EE51D7"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40144596"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40144597"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40144598"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40144599"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40144600"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40144601"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EE51D7"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306D3C" w:rsidP="00B71E72">
      <w:pPr>
        <w:widowControl/>
        <w:jc w:val="left"/>
        <w:rPr>
          <w:rFonts w:ascii="Consolas" w:hAnsi="Consolas" w:cs="Consolas"/>
          <w:iCs/>
          <w:kern w:val="0"/>
          <w:sz w:val="20"/>
          <w:szCs w:val="20"/>
        </w:rPr>
      </w:pPr>
      <w:hyperlink r:id="rId74" w:history="1">
        <w:r w:rsidRPr="00447FC8">
          <w:rPr>
            <w:rStyle w:val="aa"/>
          </w:rPr>
          <w:t>http://service-test.samchat.com</w:t>
        </w:r>
        <w:r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r>
        <w:t>Seq-</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pPr>
        <w:rPr>
          <w:rFonts w:hint="eastAsia"/>
        </w:rPr>
      </w:pPr>
      <w:r w:rsidRPr="00BC2C27">
        <w:t>Seq-</w:t>
      </w:r>
      <w:r w:rsidR="009F5432">
        <w:t>UpdateQuestionNotify</w:t>
      </w:r>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t>Update</w:t>
      </w:r>
      <w:r w:rsidR="00306D3C">
        <w:t xml:space="preserve"> </w:t>
      </w:r>
      <w:r>
        <w:t>question notify</w:t>
      </w:r>
      <w:r w:rsidR="00306D3C">
        <w:t xml:space="preserve"> </w:t>
      </w:r>
      <w:r w:rsidR="00306D3C">
        <w:rPr>
          <w:rFonts w:hint="eastAsia"/>
        </w:rPr>
        <w:t>request/response json</w:t>
      </w:r>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rPr>
          <w:rFonts w:hint="eastAsia"/>
        </w:rPr>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w:t>
      </w:r>
      <w:r w:rsidR="000066D0">
        <w:t xml:space="preserve">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306D3C" w:rsidRPr="00E55818" w:rsidRDefault="00306D3C" w:rsidP="00AC08B0">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306D3C" w:rsidRDefault="00306D3C" w:rsidP="00306D3C">
      <w:r>
        <w:rPr>
          <w:rFonts w:hint="eastAsia"/>
        </w:rPr>
        <w:t>测试</w:t>
      </w:r>
      <w:r>
        <w:t>地址：</w:t>
      </w:r>
    </w:p>
    <w:p w:rsidR="0049690D" w:rsidRPr="002103F3" w:rsidRDefault="00306D3C" w:rsidP="00306D3C">
      <w:pPr>
        <w:widowControl/>
        <w:jc w:val="left"/>
        <w:rPr>
          <w:rFonts w:eastAsia="宋体"/>
          <w:b/>
          <w:bCs/>
          <w:kern w:val="44"/>
          <w:sz w:val="44"/>
          <w:szCs w:val="44"/>
        </w:rPr>
      </w:pPr>
      <w:r>
        <w:t>http://service-test.samchat.com</w:t>
      </w:r>
      <w:r w:rsidRPr="002103F3">
        <w:rPr>
          <w:rFonts w:ascii="Consolas" w:hAnsi="Consolas" w:cs="Consolas"/>
          <w:iCs/>
          <w:kern w:val="0"/>
          <w:sz w:val="20"/>
          <w:szCs w:val="20"/>
        </w:rPr>
        <w:t>/api_1.0_</w:t>
      </w:r>
      <w:r w:rsidR="009D1397">
        <w:rPr>
          <w:rFonts w:ascii="Consolas" w:hAnsi="Consolas" w:cs="Consolas"/>
          <w:iCs/>
          <w:kern w:val="0"/>
          <w:sz w:val="20"/>
          <w:szCs w:val="20"/>
        </w:rPr>
        <w:t>profile</w:t>
      </w:r>
      <w:r w:rsidRPr="002103F3">
        <w:rPr>
          <w:rFonts w:ascii="Consolas" w:hAnsi="Consolas" w:cs="Consolas"/>
          <w:iCs/>
          <w:kern w:val="0"/>
          <w:sz w:val="20"/>
          <w:szCs w:val="20"/>
        </w:rPr>
        <w:t>_</w:t>
      </w:r>
      <w:r w:rsidR="003C36CC">
        <w:rPr>
          <w:rFonts w:ascii="Consolas" w:hAnsi="Consolas" w:cs="Consolas"/>
          <w:iCs/>
          <w:kern w:val="0"/>
          <w:sz w:val="20"/>
          <w:szCs w:val="20"/>
        </w:rPr>
        <w:t>update</w:t>
      </w:r>
      <w:r w:rsidR="003C36CC">
        <w:rPr>
          <w:rFonts w:ascii="Consolas" w:hAnsi="Consolas" w:cs="Consolas" w:hint="eastAsia"/>
          <w:iCs/>
          <w:kern w:val="0"/>
          <w:sz w:val="20"/>
          <w:szCs w:val="20"/>
        </w:rPr>
        <w:t>QuestionNotify</w:t>
      </w:r>
      <w:r w:rsidRPr="002103F3">
        <w:rPr>
          <w:rFonts w:ascii="Consolas" w:hAnsi="Consolas" w:cs="Consolas"/>
          <w:iCs/>
          <w:kern w:val="0"/>
          <w:sz w:val="20"/>
          <w:szCs w:val="20"/>
        </w:rPr>
        <w: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bl>
    <w:p w:rsidR="00C966CE" w:rsidRPr="00CC0E8C" w:rsidRDefault="00C966CE" w:rsidP="00C966CE"/>
    <w:sectPr w:rsidR="00C966CE" w:rsidRPr="00CC0E8C">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51D7" w:rsidRDefault="00EE51D7" w:rsidP="00552579">
      <w:r>
        <w:separator/>
      </w:r>
    </w:p>
  </w:endnote>
  <w:endnote w:type="continuationSeparator" w:id="0">
    <w:p w:rsidR="00EE51D7" w:rsidRDefault="00EE51D7"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51D7" w:rsidRDefault="00EE51D7" w:rsidP="00552579">
      <w:r>
        <w:separator/>
      </w:r>
    </w:p>
  </w:footnote>
  <w:footnote w:type="continuationSeparator" w:id="0">
    <w:p w:rsidR="00EE51D7" w:rsidRDefault="00EE51D7"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66D0"/>
    <w:rsid w:val="00013052"/>
    <w:rsid w:val="00014412"/>
    <w:rsid w:val="000201FE"/>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4531"/>
    <w:rsid w:val="00175B48"/>
    <w:rsid w:val="00175CA3"/>
    <w:rsid w:val="00176FCF"/>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4289C"/>
    <w:rsid w:val="00245A28"/>
    <w:rsid w:val="002531F6"/>
    <w:rsid w:val="00255262"/>
    <w:rsid w:val="002617EB"/>
    <w:rsid w:val="00261DC8"/>
    <w:rsid w:val="0027372B"/>
    <w:rsid w:val="00273C09"/>
    <w:rsid w:val="00273C3E"/>
    <w:rsid w:val="00277ADE"/>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4C38"/>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70D"/>
    <w:rsid w:val="00525CD9"/>
    <w:rsid w:val="00526630"/>
    <w:rsid w:val="00530081"/>
    <w:rsid w:val="005347EC"/>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DD"/>
    <w:rsid w:val="007554AD"/>
    <w:rsid w:val="00755D1B"/>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105F"/>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60E93"/>
    <w:rsid w:val="00960FC3"/>
    <w:rsid w:val="009614C3"/>
    <w:rsid w:val="009618FA"/>
    <w:rsid w:val="00963F36"/>
    <w:rsid w:val="00963F49"/>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8EE"/>
    <w:rsid w:val="009F384A"/>
    <w:rsid w:val="009F496D"/>
    <w:rsid w:val="009F4F4E"/>
    <w:rsid w:val="009F5432"/>
    <w:rsid w:val="009F5A79"/>
    <w:rsid w:val="00A00CC1"/>
    <w:rsid w:val="00A01009"/>
    <w:rsid w:val="00A01EB5"/>
    <w:rsid w:val="00A02983"/>
    <w:rsid w:val="00A05902"/>
    <w:rsid w:val="00A0731F"/>
    <w:rsid w:val="00A13458"/>
    <w:rsid w:val="00A13B42"/>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A02"/>
    <w:rsid w:val="00A9158D"/>
    <w:rsid w:val="00A93C55"/>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08B0"/>
    <w:rsid w:val="00AC169A"/>
    <w:rsid w:val="00AC5391"/>
    <w:rsid w:val="00AD166B"/>
    <w:rsid w:val="00AD4CF3"/>
    <w:rsid w:val="00AD69B6"/>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286D"/>
    <w:rsid w:val="00C356FF"/>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7FC0"/>
    <w:rsid w:val="00DE0A24"/>
    <w:rsid w:val="00DF0952"/>
    <w:rsid w:val="00DF1D46"/>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40305"/>
    <w:rsid w:val="00E40830"/>
    <w:rsid w:val="00E41B1B"/>
    <w:rsid w:val="00E43988"/>
    <w:rsid w:val="00E43E66"/>
    <w:rsid w:val="00E47CFF"/>
    <w:rsid w:val="00E534B2"/>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3DB8"/>
    <w:rsid w:val="00EE4F26"/>
    <w:rsid w:val="00EE51D7"/>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DF613"/>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yperlink" Target="http://service-test.samchat.com/api_1.0_question_queryPopularRequest.do" TargetMode="Externa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F31250-C938-4EDE-8B6C-7FDDCA216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4</TotalTime>
  <Pages>54</Pages>
  <Words>7908</Words>
  <Characters>24280</Characters>
  <Application>Microsoft Office Word</Application>
  <DocSecurity>0</DocSecurity>
  <Lines>1734</Lines>
  <Paragraphs>1893</Paragraphs>
  <ScaleCrop>false</ScaleCrop>
  <Company/>
  <LinksUpToDate>false</LinksUpToDate>
  <CharactersWithSpaces>30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944</cp:revision>
  <dcterms:created xsi:type="dcterms:W3CDTF">2016-07-15T02:39:00Z</dcterms:created>
  <dcterms:modified xsi:type="dcterms:W3CDTF">2016-11-08T12:56:00Z</dcterms:modified>
</cp:coreProperties>
</file>